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采购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1 PRM.01_采购立项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1.1 PRM.01.01政府采购及1万以上自主采购项目立项管理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4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505"/>
        <w:gridCol w:w="2644"/>
        <w:gridCol w:w="650"/>
        <w:gridCol w:w="1797"/>
        <w:gridCol w:w="2402"/>
        <w:gridCol w:w="1629"/>
        <w:gridCol w:w="713"/>
        <w:gridCol w:w="223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8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9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40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1.01</w:t>
            </w:r>
          </w:p>
        </w:tc>
        <w:tc>
          <w:tcPr>
            <w:tcW w:w="16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4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政府采购及1万以上自主采购项目立项管理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236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4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4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40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42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33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236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FF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4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40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42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14428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集采及1万以上自主采购项目立项管理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申请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需求书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可行性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论证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校长办公会议纪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党委会议纪要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3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42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3.75pt;width:69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3C04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18:12Z</dcterms:created>
  <dc:creator>Administrator</dc:creator>
  <cp:lastModifiedBy>白瑞</cp:lastModifiedBy>
  <dcterms:modified xsi:type="dcterms:W3CDTF">2021-12-02T00:1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69579F327FF84E2283D9B2FB5E6AD1AC</vt:lpwstr>
  </property>
</Properties>
</file>